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14D9" w:rsidRDefault="00E45A74">
      <w:r>
        <w:object w:dxaOrig="6621" w:dyaOrig="8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75pt;height:441pt" o:ole="">
            <v:imagedata r:id="rId4" o:title=""/>
          </v:shape>
          <o:OLEObject Type="Embed" ProgID="Visio.Drawing.15" ShapeID="_x0000_i1025" DrawAspect="Content" ObjectID="_1542119004" r:id="rId5"/>
        </w:object>
      </w:r>
    </w:p>
    <w:p w:rsidR="003E28EA" w:rsidRDefault="003E28EA"/>
    <w:p w:rsidR="003E28EA" w:rsidRDefault="003E28EA">
      <w:bookmarkStart w:id="0" w:name="_GoBack"/>
      <w:bookmarkEnd w:id="0"/>
    </w:p>
    <w:p w:rsidR="00E45A74" w:rsidRDefault="00E45A74">
      <w:r>
        <w:object w:dxaOrig="5725" w:dyaOrig="6292">
          <v:shape id="_x0000_i1026" type="#_x0000_t75" style="width:286.5pt;height:314.25pt" o:ole="">
            <v:imagedata r:id="rId6" o:title=""/>
          </v:shape>
          <o:OLEObject Type="Embed" ProgID="Visio.Drawing.15" ShapeID="_x0000_i1026" DrawAspect="Content" ObjectID="_1542119005" r:id="rId7"/>
        </w:object>
      </w:r>
    </w:p>
    <w:p w:rsidR="003E28EA" w:rsidRDefault="003E28EA">
      <w:r>
        <w:object w:dxaOrig="5725" w:dyaOrig="6212">
          <v:shape id="_x0000_i1027" type="#_x0000_t75" style="width:286.5pt;height:310.5pt" o:ole="">
            <v:imagedata r:id="rId8" o:title=""/>
          </v:shape>
          <o:OLEObject Type="Embed" ProgID="Visio.Drawing.15" ShapeID="_x0000_i1027" DrawAspect="Content" ObjectID="_1542119006" r:id="rId9"/>
        </w:object>
      </w:r>
    </w:p>
    <w:p w:rsidR="003E28EA" w:rsidRDefault="003E28EA">
      <w:r>
        <w:object w:dxaOrig="5725" w:dyaOrig="6292">
          <v:shape id="_x0000_i1028" type="#_x0000_t75" style="width:286.5pt;height:314.25pt" o:ole="">
            <v:imagedata r:id="rId10" o:title=""/>
          </v:shape>
          <o:OLEObject Type="Embed" ProgID="Visio.Drawing.15" ShapeID="_x0000_i1028" DrawAspect="Content" ObjectID="_1542119007" r:id="rId11"/>
        </w:object>
      </w:r>
    </w:p>
    <w:p w:rsidR="003E28EA" w:rsidRDefault="003E28EA">
      <w:r>
        <w:object w:dxaOrig="6859" w:dyaOrig="6292">
          <v:shape id="_x0000_i1029" type="#_x0000_t75" style="width:342.75pt;height:314.25pt" o:ole="">
            <v:imagedata r:id="rId12" o:title=""/>
          </v:shape>
          <o:OLEObject Type="Embed" ProgID="Visio.Drawing.15" ShapeID="_x0000_i1029" DrawAspect="Content" ObjectID="_1542119008" r:id="rId13"/>
        </w:object>
      </w:r>
    </w:p>
    <w:sectPr w:rsidR="003E28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7C47"/>
    <w:rsid w:val="003E28EA"/>
    <w:rsid w:val="00543A54"/>
    <w:rsid w:val="00C13898"/>
    <w:rsid w:val="00E17C47"/>
    <w:rsid w:val="00E45A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4F1CB5E-B4D0-474D-B739-25F72625FE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__5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4.vsdx"/><Relationship Id="rId5" Type="http://schemas.openxmlformats.org/officeDocument/2006/relationships/package" Target="embeddings/Microsoft_Visio___1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3</Pages>
  <Words>22</Words>
  <Characters>128</Characters>
  <Application>Microsoft Office Word</Application>
  <DocSecurity>0</DocSecurity>
  <Lines>1</Lines>
  <Paragraphs>1</Paragraphs>
  <ScaleCrop>false</ScaleCrop>
  <Company/>
  <LinksUpToDate>false</LinksUpToDate>
  <CharactersWithSpaces>1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qianyin@icloud.com</dc:creator>
  <cp:keywords/>
  <dc:description/>
  <cp:lastModifiedBy>tuqianyin@icloud.com</cp:lastModifiedBy>
  <cp:revision>4</cp:revision>
  <dcterms:created xsi:type="dcterms:W3CDTF">2016-11-30T16:22:00Z</dcterms:created>
  <dcterms:modified xsi:type="dcterms:W3CDTF">2016-12-01T09:37:00Z</dcterms:modified>
</cp:coreProperties>
</file>